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761F" w:rsidRDefault="00FB4BCF">
      <w:r>
        <w:object w:dxaOrig="9387" w:dyaOrig="1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616.2pt" o:ole="">
            <v:imagedata r:id="rId6" o:title=""/>
          </v:shape>
          <o:OLEObject Type="Embed" ProgID="Visio.Drawing.11" ShapeID="_x0000_i1025" DrawAspect="Content" ObjectID="_1557767767" r:id="rId7"/>
        </w:object>
      </w:r>
    </w:p>
    <w:sectPr w:rsidR="007E76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761F" w:rsidRDefault="007E761F" w:rsidP="00FB4BCF">
      <w:r>
        <w:separator/>
      </w:r>
    </w:p>
  </w:endnote>
  <w:endnote w:type="continuationSeparator" w:id="1">
    <w:p w:rsidR="007E761F" w:rsidRDefault="007E761F" w:rsidP="00FB4B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761F" w:rsidRDefault="007E761F" w:rsidP="00FB4BCF">
      <w:r>
        <w:separator/>
      </w:r>
    </w:p>
  </w:footnote>
  <w:footnote w:type="continuationSeparator" w:id="1">
    <w:p w:rsidR="007E761F" w:rsidRDefault="007E761F" w:rsidP="00FB4BC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B4BCF"/>
    <w:rsid w:val="007E761F"/>
    <w:rsid w:val="00FB4B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B4B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B4BC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B4B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B4BC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ongj</dc:creator>
  <cp:keywords/>
  <dc:description/>
  <cp:lastModifiedBy>xiongj</cp:lastModifiedBy>
  <cp:revision>2</cp:revision>
  <dcterms:created xsi:type="dcterms:W3CDTF">2017-05-31T12:30:00Z</dcterms:created>
  <dcterms:modified xsi:type="dcterms:W3CDTF">2017-05-31T12:30:00Z</dcterms:modified>
</cp:coreProperties>
</file>